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409058" w14:textId="77777777" w:rsidR="00D9652D" w:rsidRPr="001D7276" w:rsidRDefault="00970D86" w:rsidP="001D7276">
      <w:pPr>
        <w:jc w:val="center"/>
      </w:pPr>
      <w:r w:rsidRPr="001D7276">
        <w:rPr>
          <w:noProof/>
        </w:rPr>
        <w:drawing>
          <wp:inline distT="0" distB="0" distL="0" distR="0" wp14:anchorId="27A95119" wp14:editId="259902ED">
            <wp:extent cx="2862072" cy="3081528"/>
            <wp:effectExtent l="0" t="0" r="0" b="0"/>
            <wp:docPr id="4" name="Picture 4" descr="Global Rain Logo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lobal Rain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2072" cy="3081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C21E5" w14:textId="77777777" w:rsidR="00D9652D" w:rsidRPr="001D7276" w:rsidRDefault="00D9652D" w:rsidP="00073A08">
      <w:pPr>
        <w:suppressAutoHyphens/>
        <w:spacing w:before="480" w:after="0" w:line="240" w:lineRule="auto"/>
        <w:jc w:val="center"/>
      </w:pPr>
    </w:p>
    <w:p w14:paraId="052D0139" w14:textId="7113479E" w:rsidR="00D9652D" w:rsidRPr="001D7276" w:rsidRDefault="00B16C45" w:rsidP="001D7276">
      <w:pPr>
        <w:suppressAutoHyphens/>
        <w:spacing w:after="0" w:line="240" w:lineRule="auto"/>
        <w:contextualSpacing/>
        <w:jc w:val="center"/>
      </w:pPr>
      <w:r w:rsidRPr="001D7276">
        <w:rPr>
          <w:b/>
        </w:rPr>
        <w:t>Developer</w:t>
      </w:r>
      <w:r w:rsidRPr="001D7276">
        <w:t xml:space="preserve">: </w:t>
      </w:r>
      <w:r w:rsidR="009A4F27">
        <w:t>Shenika Eayrs</w:t>
      </w:r>
    </w:p>
    <w:p w14:paraId="2A948F92" w14:textId="77777777" w:rsidR="00D9652D" w:rsidRPr="001D7276" w:rsidRDefault="00D9652D" w:rsidP="001D7276">
      <w:pPr>
        <w:suppressAutoHyphens/>
        <w:spacing w:after="0" w:line="240" w:lineRule="auto"/>
        <w:contextualSpacing/>
        <w:jc w:val="center"/>
      </w:pPr>
    </w:p>
    <w:p w14:paraId="20549FCB" w14:textId="1CAC0119" w:rsidR="00970D86" w:rsidRPr="001D7276" w:rsidRDefault="00B16C45" w:rsidP="001D7276">
      <w:pPr>
        <w:suppressAutoHyphens/>
        <w:spacing w:after="0" w:line="240" w:lineRule="auto"/>
        <w:contextualSpacing/>
        <w:jc w:val="center"/>
      </w:pPr>
      <w:r w:rsidRPr="001D7276">
        <w:rPr>
          <w:b/>
        </w:rPr>
        <w:t>Date</w:t>
      </w:r>
      <w:r w:rsidRPr="001D7276">
        <w:t xml:space="preserve">: </w:t>
      </w:r>
      <w:r w:rsidR="009A4F27">
        <w:t>3/19/2023</w:t>
      </w:r>
    </w:p>
    <w:p w14:paraId="6982FAB9" w14:textId="77777777" w:rsidR="00970D86" w:rsidRPr="001D7276" w:rsidRDefault="00970D86" w:rsidP="001D7276">
      <w:pPr>
        <w:suppressAutoHyphens/>
        <w:spacing w:after="0" w:line="240" w:lineRule="auto"/>
        <w:contextualSpacing/>
      </w:pPr>
      <w:r w:rsidRPr="001D7276">
        <w:br w:type="page"/>
      </w:r>
    </w:p>
    <w:p w14:paraId="60D96C16" w14:textId="3341CC4D" w:rsidR="00D9652D" w:rsidRPr="001D7276" w:rsidRDefault="001D7276" w:rsidP="00166532">
      <w:pPr>
        <w:pStyle w:val="Heading1"/>
      </w:pPr>
      <w:r>
        <w:lastRenderedPageBreak/>
        <w:t xml:space="preserve">IT 145 </w:t>
      </w:r>
      <w:r w:rsidR="00F117F4">
        <w:t xml:space="preserve">Global Rain </w:t>
      </w:r>
      <w:r w:rsidR="00B16C45" w:rsidRPr="00166532">
        <w:t>Summary</w:t>
      </w:r>
      <w:r w:rsidR="00B16C45" w:rsidRPr="001D7276">
        <w:t xml:space="preserve"> Report Template</w:t>
      </w:r>
    </w:p>
    <w:p w14:paraId="7E056C0B" w14:textId="77777777" w:rsidR="001D7276" w:rsidRPr="001D7276" w:rsidRDefault="001D7276" w:rsidP="001D7276">
      <w:pPr>
        <w:suppressAutoHyphens/>
        <w:spacing w:after="0" w:line="240" w:lineRule="auto"/>
        <w:contextualSpacing/>
      </w:pPr>
    </w:p>
    <w:p w14:paraId="5C9F863D" w14:textId="77777777" w:rsidR="001D7276" w:rsidRPr="001D7276" w:rsidRDefault="00B16C45" w:rsidP="00166532">
      <w:pPr>
        <w:pStyle w:val="Heading2"/>
      </w:pPr>
      <w:r w:rsidRPr="00166532">
        <w:t>Directions</w:t>
      </w:r>
    </w:p>
    <w:p w14:paraId="101482E1" w14:textId="04DB44C4" w:rsidR="00D9652D" w:rsidRPr="001D7276" w:rsidRDefault="00B16C45" w:rsidP="001D7276">
      <w:pPr>
        <w:suppressAutoHyphens/>
        <w:spacing w:after="0" w:line="240" w:lineRule="auto"/>
        <w:contextualSpacing/>
      </w:pPr>
      <w:r w:rsidRPr="001D7276">
        <w:t>Place your pseudocode, flowchart, and explanation in the following sections. Before you submit your report, remove all bracketed</w:t>
      </w:r>
      <w:r w:rsidR="00970D86" w:rsidRPr="001D7276">
        <w:t xml:space="preserve"> </w:t>
      </w:r>
      <w:r w:rsidRPr="001D7276">
        <w:t>text.</w:t>
      </w:r>
    </w:p>
    <w:p w14:paraId="7DEDA104" w14:textId="77777777" w:rsidR="00D9652D" w:rsidRPr="001D7276" w:rsidRDefault="00D9652D" w:rsidP="001D7276">
      <w:pPr>
        <w:suppressAutoHyphens/>
        <w:spacing w:after="0" w:line="240" w:lineRule="auto"/>
        <w:contextualSpacing/>
        <w:jc w:val="center"/>
        <w:rPr>
          <w:b/>
        </w:rPr>
      </w:pPr>
    </w:p>
    <w:p w14:paraId="204707E6" w14:textId="77777777" w:rsidR="00D9652D" w:rsidRPr="001D7276" w:rsidRDefault="00B16C45" w:rsidP="00166532">
      <w:pPr>
        <w:pStyle w:val="Heading2"/>
      </w:pPr>
      <w:r w:rsidRPr="001D7276">
        <w:t>Pseudocode</w:t>
      </w:r>
    </w:p>
    <w:p w14:paraId="5278DC02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// The Problem:</w:t>
      </w:r>
    </w:p>
    <w:p w14:paraId="019D1B30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//Automate Pet Boarding and Grooming Check-in</w:t>
      </w:r>
    </w:p>
    <w:p w14:paraId="0328A77B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// Gather Pet details and Stay Duration from User</w:t>
      </w:r>
    </w:p>
    <w:p w14:paraId="49ADBF26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// Validate available spaces, assign pet a space ID and provide a tentative amount due</w:t>
      </w:r>
    </w:p>
    <w:p w14:paraId="298AF340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</w:p>
    <w:p w14:paraId="52A2B2B2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</w:p>
    <w:p w14:paraId="46AE2557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rPr>
          <w:highlight w:val="yellow"/>
        </w:rPr>
        <w:t>START</w:t>
      </w:r>
    </w:p>
    <w:p w14:paraId="21DB49CF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INPUT – Greet Client confirm type of Pet [</w:t>
      </w:r>
      <w:proofErr w:type="spellStart"/>
      <w:r w:rsidRPr="00B50309">
        <w:t>petType</w:t>
      </w:r>
      <w:proofErr w:type="spellEnd"/>
      <w:r w:rsidRPr="00B50309">
        <w:t>] and confirm if booking for [</w:t>
      </w:r>
      <w:proofErr w:type="spellStart"/>
      <w:r w:rsidRPr="00B50309">
        <w:t>newpet</w:t>
      </w:r>
      <w:proofErr w:type="spellEnd"/>
      <w:r w:rsidRPr="00B50309">
        <w:t>] or [</w:t>
      </w:r>
      <w:proofErr w:type="spellStart"/>
      <w:r w:rsidRPr="00B50309">
        <w:t>returningpet</w:t>
      </w:r>
      <w:proofErr w:type="spellEnd"/>
      <w:r w:rsidRPr="00B50309">
        <w:t xml:space="preserve">] </w:t>
      </w:r>
    </w:p>
    <w:p w14:paraId="74AB3D73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</w:p>
    <w:p w14:paraId="686147E8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  <w:rPr>
          <w:b/>
          <w:bCs/>
        </w:rPr>
      </w:pPr>
      <w:r w:rsidRPr="00B50309">
        <w:rPr>
          <w:b/>
          <w:bCs/>
          <w:highlight w:val="yellow"/>
        </w:rPr>
        <w:t>***[</w:t>
      </w:r>
      <w:proofErr w:type="spellStart"/>
      <w:r w:rsidRPr="00B50309">
        <w:rPr>
          <w:b/>
          <w:bCs/>
          <w:highlight w:val="yellow"/>
        </w:rPr>
        <w:t>returningpet</w:t>
      </w:r>
      <w:proofErr w:type="spellEnd"/>
      <w:r w:rsidRPr="00B50309">
        <w:rPr>
          <w:b/>
          <w:bCs/>
          <w:highlight w:val="yellow"/>
        </w:rPr>
        <w:t>]***</w:t>
      </w:r>
    </w:p>
    <w:p w14:paraId="7710751B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INPUT - IF [Y] PROMPT User to confirm if there are changes to [</w:t>
      </w:r>
      <w:proofErr w:type="spellStart"/>
      <w:r w:rsidRPr="00B50309">
        <w:t>Petprofile</w:t>
      </w:r>
      <w:proofErr w:type="spellEnd"/>
      <w:r w:rsidRPr="00B50309">
        <w:t>] (Y or N)</w:t>
      </w:r>
    </w:p>
    <w:p w14:paraId="4D69873E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INPUT - IF [Y] update [</w:t>
      </w:r>
      <w:proofErr w:type="spellStart"/>
      <w:r w:rsidRPr="00B50309">
        <w:t>Petprofile</w:t>
      </w:r>
      <w:proofErr w:type="spellEnd"/>
      <w:r w:rsidRPr="00B50309">
        <w:t xml:space="preserve">] and proceed </w:t>
      </w:r>
    </w:p>
    <w:p w14:paraId="647627DE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 xml:space="preserve">INPUT - IF [N] confirm the stay duration </w:t>
      </w:r>
      <w:proofErr w:type="gramStart"/>
      <w:r w:rsidRPr="00B50309">
        <w:t>( [</w:t>
      </w:r>
      <w:proofErr w:type="spellStart"/>
      <w:proofErr w:type="gramEnd"/>
      <w:r w:rsidRPr="00B50309">
        <w:t>getDaysStay</w:t>
      </w:r>
      <w:proofErr w:type="spellEnd"/>
      <w:r w:rsidRPr="00B50309">
        <w:t>]) and proceed</w:t>
      </w:r>
    </w:p>
    <w:p w14:paraId="23E46164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GET – search for available spaces [</w:t>
      </w:r>
      <w:proofErr w:type="spellStart"/>
      <w:r w:rsidRPr="00B50309">
        <w:t>getcatSpaces</w:t>
      </w:r>
      <w:proofErr w:type="spellEnd"/>
      <w:r w:rsidRPr="00B50309">
        <w:t>] or [</w:t>
      </w:r>
      <w:proofErr w:type="spellStart"/>
      <w:r w:rsidRPr="00B50309">
        <w:t>getdogSpaces</w:t>
      </w:r>
      <w:proofErr w:type="spellEnd"/>
      <w:r w:rsidRPr="00B50309">
        <w:t xml:space="preserve">] </w:t>
      </w:r>
    </w:p>
    <w:p w14:paraId="0B7908D5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RETURN- return available spaces [</w:t>
      </w:r>
      <w:proofErr w:type="spellStart"/>
      <w:proofErr w:type="gramStart"/>
      <w:r w:rsidRPr="00B50309">
        <w:t>return.catSpaces</w:t>
      </w:r>
      <w:proofErr w:type="spellEnd"/>
      <w:proofErr w:type="gramEnd"/>
      <w:r w:rsidRPr="00B50309">
        <w:t>] or [</w:t>
      </w:r>
      <w:proofErr w:type="spellStart"/>
      <w:r w:rsidRPr="00B50309">
        <w:t>return.dogSpaces</w:t>
      </w:r>
      <w:proofErr w:type="spellEnd"/>
      <w:r w:rsidRPr="00B50309">
        <w:t>]</w:t>
      </w:r>
    </w:p>
    <w:p w14:paraId="3D547C24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OUTPUT IF no space available for [</w:t>
      </w:r>
      <w:proofErr w:type="spellStart"/>
      <w:r w:rsidRPr="00B50309">
        <w:t>PetType</w:t>
      </w:r>
      <w:proofErr w:type="spellEnd"/>
      <w:r w:rsidRPr="00B50309">
        <w:t>] i.e. (</w:t>
      </w:r>
      <w:proofErr w:type="spellStart"/>
      <w:proofErr w:type="gramStart"/>
      <w:r w:rsidRPr="00B50309">
        <w:t>getDogSpaces</w:t>
      </w:r>
      <w:proofErr w:type="spellEnd"/>
      <w:r w:rsidRPr="00B50309">
        <w:t>(</w:t>
      </w:r>
      <w:proofErr w:type="gramEnd"/>
      <w:r w:rsidRPr="00B50309">
        <w:t>) &lt;= 0) advise User and END Program</w:t>
      </w:r>
    </w:p>
    <w:p w14:paraId="6D2B43B9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INPUT - IF [</w:t>
      </w:r>
      <w:proofErr w:type="spellStart"/>
      <w:r w:rsidRPr="00B50309">
        <w:t>PetType</w:t>
      </w:r>
      <w:proofErr w:type="spellEnd"/>
      <w:r w:rsidRPr="00B50309">
        <w:t xml:space="preserve">] = dog AND </w:t>
      </w:r>
      <w:proofErr w:type="gramStart"/>
      <w:r w:rsidRPr="00B50309">
        <w:t>if(</w:t>
      </w:r>
      <w:proofErr w:type="spellStart"/>
      <w:proofErr w:type="gramEnd"/>
      <w:r w:rsidRPr="00B50309">
        <w:t>dogdur</w:t>
      </w:r>
      <w:proofErr w:type="spellEnd"/>
      <w:r w:rsidRPr="00B50309">
        <w:t xml:space="preserve"> &gt;= 2){PROMPT User to confirm the need for grooming</w:t>
      </w:r>
    </w:p>
    <w:p w14:paraId="2FD1F776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Save INPUT to [</w:t>
      </w:r>
      <w:proofErr w:type="spellStart"/>
      <w:r w:rsidRPr="00B50309">
        <w:t>PetProfile</w:t>
      </w:r>
      <w:proofErr w:type="spellEnd"/>
      <w:r w:rsidRPr="00B50309">
        <w:t xml:space="preserve">] </w:t>
      </w:r>
    </w:p>
    <w:p w14:paraId="250F2909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ASSIGN pet a [</w:t>
      </w:r>
      <w:proofErr w:type="spellStart"/>
      <w:r w:rsidRPr="00B50309">
        <w:t>SpaceID</w:t>
      </w:r>
      <w:proofErr w:type="spellEnd"/>
      <w:r w:rsidRPr="00B50309">
        <w:t>]</w:t>
      </w:r>
    </w:p>
    <w:p w14:paraId="51A5F677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UPDATE available spaces [</w:t>
      </w:r>
      <w:proofErr w:type="spellStart"/>
      <w:r w:rsidRPr="00B50309">
        <w:t>setcatSpaces</w:t>
      </w:r>
      <w:proofErr w:type="spellEnd"/>
      <w:r w:rsidRPr="00B50309">
        <w:t>] or [</w:t>
      </w:r>
      <w:proofErr w:type="spellStart"/>
      <w:r w:rsidRPr="00B50309">
        <w:t>setdogSpaces</w:t>
      </w:r>
      <w:proofErr w:type="spellEnd"/>
      <w:r w:rsidRPr="00B50309">
        <w:t>]</w:t>
      </w:r>
    </w:p>
    <w:p w14:paraId="66ED15E9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SAVE Booking to [</w:t>
      </w:r>
      <w:proofErr w:type="spellStart"/>
      <w:r w:rsidRPr="00B50309">
        <w:t>PetProfile</w:t>
      </w:r>
      <w:proofErr w:type="spellEnd"/>
      <w:r w:rsidRPr="00B50309">
        <w:t>]</w:t>
      </w:r>
    </w:p>
    <w:p w14:paraId="306E6DF4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</w:p>
    <w:p w14:paraId="177CE91C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  <w:rPr>
          <w:b/>
          <w:bCs/>
        </w:rPr>
      </w:pPr>
      <w:r w:rsidRPr="00B50309">
        <w:rPr>
          <w:b/>
          <w:bCs/>
        </w:rPr>
        <w:t>***[</w:t>
      </w:r>
      <w:proofErr w:type="spellStart"/>
      <w:r w:rsidRPr="00B50309">
        <w:rPr>
          <w:b/>
          <w:bCs/>
        </w:rPr>
        <w:t>newpet</w:t>
      </w:r>
      <w:proofErr w:type="spellEnd"/>
      <w:r w:rsidRPr="00B50309">
        <w:rPr>
          <w:b/>
          <w:bCs/>
        </w:rPr>
        <w:t>]***</w:t>
      </w:r>
    </w:p>
    <w:p w14:paraId="2E0784E1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INPUT - PROMPT User to confirm Pet Details</w:t>
      </w:r>
    </w:p>
    <w:p w14:paraId="71817DEF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CREATE [</w:t>
      </w:r>
      <w:proofErr w:type="spellStart"/>
      <w:r w:rsidRPr="00B50309">
        <w:t>PetAcct</w:t>
      </w:r>
      <w:proofErr w:type="spellEnd"/>
      <w:r w:rsidRPr="00B50309">
        <w:t>] using the [</w:t>
      </w:r>
      <w:proofErr w:type="spellStart"/>
      <w:r w:rsidRPr="00B50309">
        <w:t>PetType</w:t>
      </w:r>
      <w:proofErr w:type="spellEnd"/>
      <w:r w:rsidRPr="00B50309">
        <w:t>], [</w:t>
      </w:r>
      <w:proofErr w:type="spellStart"/>
      <w:r w:rsidRPr="00B50309">
        <w:t>PetName</w:t>
      </w:r>
      <w:proofErr w:type="spellEnd"/>
      <w:r w:rsidRPr="00B50309">
        <w:t>], [</w:t>
      </w:r>
      <w:proofErr w:type="spellStart"/>
      <w:r w:rsidRPr="00B50309">
        <w:t>PetAge</w:t>
      </w:r>
      <w:proofErr w:type="spellEnd"/>
      <w:r w:rsidRPr="00B50309">
        <w:t xml:space="preserve">] User </w:t>
      </w:r>
      <w:proofErr w:type="gramStart"/>
      <w:r w:rsidRPr="00B50309">
        <w:t>defined</w:t>
      </w:r>
      <w:proofErr w:type="gramEnd"/>
    </w:p>
    <w:p w14:paraId="0FC91DA2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 xml:space="preserve">INPUT - confirm the stay duration </w:t>
      </w:r>
      <w:proofErr w:type="gramStart"/>
      <w:r w:rsidRPr="00B50309">
        <w:t>( [</w:t>
      </w:r>
      <w:proofErr w:type="spellStart"/>
      <w:proofErr w:type="gramEnd"/>
      <w:r w:rsidRPr="00B50309">
        <w:t>getDaysStay</w:t>
      </w:r>
      <w:proofErr w:type="spellEnd"/>
      <w:r w:rsidRPr="00B50309">
        <w:t>]) and proceed</w:t>
      </w:r>
    </w:p>
    <w:p w14:paraId="3182813B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GET – search for available spaces [</w:t>
      </w:r>
      <w:proofErr w:type="spellStart"/>
      <w:r w:rsidRPr="00B50309">
        <w:t>getcatSpaces</w:t>
      </w:r>
      <w:proofErr w:type="spellEnd"/>
      <w:r w:rsidRPr="00B50309">
        <w:t>] or [</w:t>
      </w:r>
      <w:proofErr w:type="spellStart"/>
      <w:r w:rsidRPr="00B50309">
        <w:t>getdogSpaces</w:t>
      </w:r>
      <w:proofErr w:type="spellEnd"/>
      <w:r w:rsidRPr="00B50309">
        <w:t xml:space="preserve">] </w:t>
      </w:r>
    </w:p>
    <w:p w14:paraId="76A482CE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RETURN- return available spaces [</w:t>
      </w:r>
      <w:proofErr w:type="spellStart"/>
      <w:proofErr w:type="gramStart"/>
      <w:r w:rsidRPr="00B50309">
        <w:t>return.catSpaces</w:t>
      </w:r>
      <w:proofErr w:type="spellEnd"/>
      <w:proofErr w:type="gramEnd"/>
      <w:r w:rsidRPr="00B50309">
        <w:t>] or [</w:t>
      </w:r>
      <w:proofErr w:type="spellStart"/>
      <w:r w:rsidRPr="00B50309">
        <w:t>return.dogSpaces</w:t>
      </w:r>
      <w:proofErr w:type="spellEnd"/>
      <w:r w:rsidRPr="00B50309">
        <w:t>]</w:t>
      </w:r>
    </w:p>
    <w:p w14:paraId="203B18E4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OUTPUT IF no space available for [</w:t>
      </w:r>
      <w:proofErr w:type="spellStart"/>
      <w:r w:rsidRPr="00B50309">
        <w:t>PetType</w:t>
      </w:r>
      <w:proofErr w:type="spellEnd"/>
      <w:r w:rsidRPr="00B50309">
        <w:t>] i.e. (</w:t>
      </w:r>
      <w:proofErr w:type="spellStart"/>
      <w:proofErr w:type="gramStart"/>
      <w:r w:rsidRPr="00B50309">
        <w:t>getDogSpaces</w:t>
      </w:r>
      <w:proofErr w:type="spellEnd"/>
      <w:r w:rsidRPr="00B50309">
        <w:t>(</w:t>
      </w:r>
      <w:proofErr w:type="gramEnd"/>
      <w:r w:rsidRPr="00B50309">
        <w:t>) &lt;= 0) advise User and END Program</w:t>
      </w:r>
    </w:p>
    <w:p w14:paraId="1636A6A4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INPUT - IF [</w:t>
      </w:r>
      <w:proofErr w:type="spellStart"/>
      <w:r w:rsidRPr="00B50309">
        <w:t>PetType</w:t>
      </w:r>
      <w:proofErr w:type="spellEnd"/>
      <w:r w:rsidRPr="00B50309">
        <w:t xml:space="preserve">] = dog AND </w:t>
      </w:r>
      <w:proofErr w:type="gramStart"/>
      <w:r w:rsidRPr="00B50309">
        <w:t>if(</w:t>
      </w:r>
      <w:proofErr w:type="spellStart"/>
      <w:proofErr w:type="gramEnd"/>
      <w:r w:rsidRPr="00B50309">
        <w:t>dogdur</w:t>
      </w:r>
      <w:proofErr w:type="spellEnd"/>
      <w:r w:rsidRPr="00B50309">
        <w:t xml:space="preserve"> &gt;= 2){PROMPT User to confirm the need for grooming</w:t>
      </w:r>
    </w:p>
    <w:p w14:paraId="49A3A3D1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Save INPUT to [</w:t>
      </w:r>
      <w:proofErr w:type="spellStart"/>
      <w:r w:rsidRPr="00B50309">
        <w:t>PetProfile</w:t>
      </w:r>
      <w:proofErr w:type="spellEnd"/>
      <w:r w:rsidRPr="00B50309">
        <w:t xml:space="preserve">] </w:t>
      </w:r>
    </w:p>
    <w:p w14:paraId="25D05248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ASSIGN pet a [</w:t>
      </w:r>
      <w:proofErr w:type="spellStart"/>
      <w:r w:rsidRPr="00B50309">
        <w:t>SpaceID</w:t>
      </w:r>
      <w:proofErr w:type="spellEnd"/>
      <w:r w:rsidRPr="00B50309">
        <w:t>]</w:t>
      </w:r>
    </w:p>
    <w:p w14:paraId="43F16754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UPDATE available spaces [</w:t>
      </w:r>
      <w:proofErr w:type="spellStart"/>
      <w:r w:rsidRPr="00B50309">
        <w:t>setcatSpaces</w:t>
      </w:r>
      <w:proofErr w:type="spellEnd"/>
      <w:r w:rsidRPr="00B50309">
        <w:t>] or [</w:t>
      </w:r>
      <w:proofErr w:type="spellStart"/>
      <w:r w:rsidRPr="00B50309">
        <w:t>setdogSpaces</w:t>
      </w:r>
      <w:proofErr w:type="spellEnd"/>
      <w:r w:rsidRPr="00B50309">
        <w:t>]</w:t>
      </w:r>
    </w:p>
    <w:p w14:paraId="1F15CCD2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t>SAVE Booking to [</w:t>
      </w:r>
      <w:proofErr w:type="spellStart"/>
      <w:r w:rsidRPr="00B50309">
        <w:t>PetProfile</w:t>
      </w:r>
      <w:proofErr w:type="spellEnd"/>
      <w:r w:rsidRPr="00B50309">
        <w:t>]</w:t>
      </w:r>
    </w:p>
    <w:p w14:paraId="225F5CD2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</w:p>
    <w:p w14:paraId="3F78B789" w14:textId="77777777" w:rsidR="00B50309" w:rsidRPr="00B50309" w:rsidRDefault="00B50309" w:rsidP="00B50309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B50309">
        <w:rPr>
          <w:highlight w:val="yellow"/>
        </w:rPr>
        <w:t>END</w:t>
      </w:r>
    </w:p>
    <w:p w14:paraId="62289FD8" w14:textId="77777777" w:rsidR="00D9652D" w:rsidRPr="001D7276" w:rsidRDefault="00D9652D" w:rsidP="001D7276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  <w:rPr>
          <w:b/>
        </w:rPr>
      </w:pPr>
    </w:p>
    <w:p w14:paraId="67B7F483" w14:textId="77777777" w:rsidR="008F3CE6" w:rsidRDefault="008F3CE6" w:rsidP="00166532">
      <w:pPr>
        <w:pStyle w:val="Heading2"/>
      </w:pPr>
    </w:p>
    <w:p w14:paraId="1858F01A" w14:textId="77777777" w:rsidR="008F3CE6" w:rsidRDefault="008F3CE6" w:rsidP="00166532">
      <w:pPr>
        <w:pStyle w:val="Heading2"/>
      </w:pPr>
    </w:p>
    <w:p w14:paraId="40021DEE" w14:textId="77777777" w:rsidR="008F3CE6" w:rsidRDefault="008F3CE6" w:rsidP="00166532">
      <w:pPr>
        <w:pStyle w:val="Heading2"/>
      </w:pPr>
    </w:p>
    <w:p w14:paraId="22624028" w14:textId="77777777" w:rsidR="008F3CE6" w:rsidRDefault="008F3CE6" w:rsidP="00166532">
      <w:pPr>
        <w:pStyle w:val="Heading2"/>
      </w:pPr>
    </w:p>
    <w:p w14:paraId="02CFC410" w14:textId="77777777" w:rsidR="008F3CE6" w:rsidRDefault="008F3CE6" w:rsidP="00166532">
      <w:pPr>
        <w:pStyle w:val="Heading2"/>
      </w:pPr>
    </w:p>
    <w:p w14:paraId="00FC8EA0" w14:textId="77777777" w:rsidR="008F3CE6" w:rsidRDefault="008F3CE6" w:rsidP="00166532">
      <w:pPr>
        <w:pStyle w:val="Heading2"/>
      </w:pPr>
    </w:p>
    <w:p w14:paraId="47FBD30F" w14:textId="77777777" w:rsidR="008F3CE6" w:rsidRDefault="008F3CE6" w:rsidP="00166532">
      <w:pPr>
        <w:pStyle w:val="Heading2"/>
      </w:pPr>
    </w:p>
    <w:p w14:paraId="4B891F20" w14:textId="2D1634FF" w:rsidR="00D9652D" w:rsidRPr="001D7276" w:rsidRDefault="00B16C45" w:rsidP="00166532">
      <w:pPr>
        <w:pStyle w:val="Heading2"/>
      </w:pPr>
      <w:r w:rsidRPr="001D7276">
        <w:t>Flowchart</w:t>
      </w:r>
    </w:p>
    <w:p w14:paraId="61617C8C" w14:textId="7EBDB329" w:rsidR="00D9652D" w:rsidRPr="001D7276" w:rsidRDefault="008F3CE6" w:rsidP="001D7276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  <w:rPr>
          <w:b/>
        </w:rPr>
      </w:pPr>
      <w:r>
        <w:object w:dxaOrig="11348" w:dyaOrig="12834" w14:anchorId="36C7B5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528.75pt" o:ole="">
            <v:imagedata r:id="rId11" o:title=""/>
          </v:shape>
          <o:OLEObject Type="Embed" ProgID="Visio.Drawing.15" ShapeID="_x0000_i1025" DrawAspect="Content" ObjectID="_1740740463" r:id="rId12"/>
        </w:object>
      </w:r>
    </w:p>
    <w:p w14:paraId="087F176E" w14:textId="77777777" w:rsidR="008F3CE6" w:rsidRDefault="008F3CE6" w:rsidP="00166532">
      <w:pPr>
        <w:pStyle w:val="Heading2"/>
      </w:pPr>
    </w:p>
    <w:p w14:paraId="746CC5B9" w14:textId="77777777" w:rsidR="008F3CE6" w:rsidRDefault="008F3CE6" w:rsidP="00166532">
      <w:pPr>
        <w:pStyle w:val="Heading2"/>
      </w:pPr>
    </w:p>
    <w:p w14:paraId="374C4346" w14:textId="77777777" w:rsidR="008F3CE6" w:rsidRDefault="008F3CE6" w:rsidP="00166532">
      <w:pPr>
        <w:pStyle w:val="Heading2"/>
      </w:pPr>
    </w:p>
    <w:p w14:paraId="1C581B52" w14:textId="77777777" w:rsidR="008F3CE6" w:rsidRDefault="008F3CE6" w:rsidP="00166532">
      <w:pPr>
        <w:pStyle w:val="Heading2"/>
      </w:pPr>
    </w:p>
    <w:p w14:paraId="1F054E24" w14:textId="77777777" w:rsidR="008F3CE6" w:rsidRDefault="008F3CE6" w:rsidP="00166532">
      <w:pPr>
        <w:pStyle w:val="Heading2"/>
      </w:pPr>
    </w:p>
    <w:p w14:paraId="1792146F" w14:textId="77777777" w:rsidR="008F3CE6" w:rsidRDefault="008F3CE6" w:rsidP="00166532">
      <w:pPr>
        <w:pStyle w:val="Heading2"/>
      </w:pPr>
    </w:p>
    <w:p w14:paraId="73F3EBEF" w14:textId="29936B8F" w:rsidR="00D9652D" w:rsidRPr="001D7276" w:rsidRDefault="00B16C45" w:rsidP="00166532">
      <w:pPr>
        <w:pStyle w:val="Heading2"/>
      </w:pPr>
      <w:r w:rsidRPr="001D7276">
        <w:t>OOP Principles Explanation</w:t>
      </w:r>
    </w:p>
    <w:p w14:paraId="2F032C05" w14:textId="7565CD96" w:rsidR="00970D86" w:rsidRPr="001D7276" w:rsidRDefault="00FF6165" w:rsidP="001D7276">
      <w:pPr>
        <w:pBdr>
          <w:top w:val="nil"/>
          <w:left w:val="nil"/>
          <w:bottom w:val="nil"/>
          <w:right w:val="nil"/>
          <w:between w:val="nil"/>
        </w:pBdr>
        <w:suppressAutoHyphens/>
        <w:spacing w:after="0" w:line="240" w:lineRule="auto"/>
        <w:contextualSpacing/>
      </w:pPr>
      <w:r w:rsidRPr="00FF6165">
        <w:t>The OOP principles are synergized and facilitate an ergonomic application that provides a programmer with transformable sustainable code, which allows a class or function to be modified without affecting the other parts of an application.</w:t>
      </w:r>
      <w:r w:rsidRPr="00FF6165">
        <w:t xml:space="preserve"> </w:t>
      </w:r>
      <w:r>
        <w:t>F</w:t>
      </w:r>
      <w:r w:rsidRPr="00FF6165">
        <w:t xml:space="preserve">or the Semester Pet Bag project, the Encapsulation task </w:t>
      </w:r>
      <w:r>
        <w:t>was</w:t>
      </w:r>
      <w:r w:rsidRPr="00FF6165">
        <w:t xml:space="preserve"> leveraged to define a Pet Class. </w:t>
      </w:r>
      <w:r>
        <w:t>In addition</w:t>
      </w:r>
      <w:r w:rsidRPr="00FF6165">
        <w:t xml:space="preserve">, the Polymorphism </w:t>
      </w:r>
      <w:r>
        <w:t>phase was used to permit</w:t>
      </w:r>
      <w:r w:rsidRPr="00FF6165">
        <w:t xml:space="preserve"> the Pet class to behave differently depending on the invoking object types</w:t>
      </w:r>
      <w:r>
        <w:t xml:space="preserve"> (i.e., </w:t>
      </w:r>
      <w:proofErr w:type="spellStart"/>
      <w:r>
        <w:t>petType</w:t>
      </w:r>
      <w:proofErr w:type="spellEnd"/>
      <w:r>
        <w:t xml:space="preserve">, </w:t>
      </w:r>
      <w:proofErr w:type="spellStart"/>
      <w:r>
        <w:t>catSpaces</w:t>
      </w:r>
      <w:proofErr w:type="spellEnd"/>
      <w:r>
        <w:t xml:space="preserve">, or </w:t>
      </w:r>
      <w:proofErr w:type="spellStart"/>
      <w:r>
        <w:t>dogSpaces</w:t>
      </w:r>
      <w:proofErr w:type="spellEnd"/>
      <w:r>
        <w:t>)</w:t>
      </w:r>
      <w:r w:rsidRPr="00FF6165">
        <w:t>.</w:t>
      </w:r>
      <w:r>
        <w:t xml:space="preserve"> Lastly</w:t>
      </w:r>
      <w:r w:rsidRPr="00FF6165">
        <w:t xml:space="preserve"> inheritance </w:t>
      </w:r>
      <w:r>
        <w:t>was used</w:t>
      </w:r>
      <w:r w:rsidRPr="00FF6165">
        <w:t xml:space="preserve"> to develop a subclass for </w:t>
      </w:r>
      <w:r>
        <w:t>Pet</w:t>
      </w:r>
      <w:r w:rsidRPr="00FF6165">
        <w:t xml:space="preserve"> from </w:t>
      </w:r>
      <w:r>
        <w:t>the</w:t>
      </w:r>
      <w:r w:rsidRPr="00FF6165">
        <w:t xml:space="preserve"> Parent Pet class</w:t>
      </w:r>
      <w:r>
        <w:t xml:space="preserve">. The assessor properties and methods were </w:t>
      </w:r>
      <w:r w:rsidRPr="00FF6165">
        <w:t>seamlessly inherit</w:t>
      </w:r>
      <w:r>
        <w:t>ed</w:t>
      </w:r>
      <w:r w:rsidRPr="00FF6165">
        <w:t xml:space="preserve"> </w:t>
      </w:r>
      <w:r>
        <w:t>from the</w:t>
      </w:r>
      <w:r w:rsidRPr="00FF6165">
        <w:t xml:space="preserve"> Parent class to the subclass</w:t>
      </w:r>
      <w:r>
        <w:t>.</w:t>
      </w:r>
    </w:p>
    <w:sectPr w:rsidR="00970D86" w:rsidRPr="001D7276" w:rsidSect="001D7276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A6127E" w14:textId="77777777" w:rsidR="00C7793F" w:rsidRDefault="00C7793F">
      <w:pPr>
        <w:spacing w:after="0" w:line="240" w:lineRule="auto"/>
      </w:pPr>
      <w:r>
        <w:separator/>
      </w:r>
    </w:p>
  </w:endnote>
  <w:endnote w:type="continuationSeparator" w:id="0">
    <w:p w14:paraId="292F31C9" w14:textId="77777777" w:rsidR="00C7793F" w:rsidRDefault="00C779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C472F1" w14:textId="21623C60" w:rsidR="00D9652D" w:rsidRDefault="00B16C45" w:rsidP="001D7276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166532">
      <w:rPr>
        <w:noProof/>
        <w:color w:val="000000"/>
      </w:rPr>
      <w:t>2</w:t>
    </w:r>
    <w:r>
      <w:rPr>
        <w:color w:val="000000"/>
      </w:rPr>
      <w:fldChar w:fldCharType="end"/>
    </w:r>
  </w:p>
  <w:p w14:paraId="7A7A53D3" w14:textId="77777777" w:rsidR="00D9652D" w:rsidRDefault="00D9652D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C7F9A5" w14:textId="77777777" w:rsidR="00C7793F" w:rsidRDefault="00C7793F">
      <w:pPr>
        <w:spacing w:after="0" w:line="240" w:lineRule="auto"/>
      </w:pPr>
      <w:r>
        <w:separator/>
      </w:r>
    </w:p>
  </w:footnote>
  <w:footnote w:type="continuationSeparator" w:id="0">
    <w:p w14:paraId="794FBFC6" w14:textId="77777777" w:rsidR="00C7793F" w:rsidRDefault="00C779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80A390" w14:textId="77777777" w:rsidR="00970D86" w:rsidRPr="00970D86" w:rsidRDefault="00812C77" w:rsidP="00812C77">
    <w:pPr>
      <w:pStyle w:val="Header"/>
      <w:suppressAutoHyphens/>
      <w:spacing w:after="200"/>
      <w:jc w:val="center"/>
    </w:pPr>
    <w:r>
      <w:rPr>
        <w:noProof/>
      </w:rPr>
      <w:drawing>
        <wp:inline distT="0" distB="0" distL="0" distR="0" wp14:anchorId="049F7054" wp14:editId="73A4FB43">
          <wp:extent cx="784800" cy="436000"/>
          <wp:effectExtent l="0" t="0" r="0" b="2540"/>
          <wp:docPr id="2" name="Picture 2" descr="SNHU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SNHU_Logo_2017_RGB-Blue_sm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37470" cy="4652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652D"/>
    <w:rsid w:val="00073A08"/>
    <w:rsid w:val="000C0638"/>
    <w:rsid w:val="000F09FE"/>
    <w:rsid w:val="00166532"/>
    <w:rsid w:val="001D7276"/>
    <w:rsid w:val="00335786"/>
    <w:rsid w:val="004500ED"/>
    <w:rsid w:val="004C402E"/>
    <w:rsid w:val="00621FB5"/>
    <w:rsid w:val="007C32D9"/>
    <w:rsid w:val="00812C77"/>
    <w:rsid w:val="008F3CE6"/>
    <w:rsid w:val="00970D86"/>
    <w:rsid w:val="009A4F27"/>
    <w:rsid w:val="00A3118C"/>
    <w:rsid w:val="00B16C45"/>
    <w:rsid w:val="00B50309"/>
    <w:rsid w:val="00C7793F"/>
    <w:rsid w:val="00D9652D"/>
    <w:rsid w:val="00ED1909"/>
    <w:rsid w:val="00F117F4"/>
    <w:rsid w:val="00FF61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C1C6385"/>
  <w15:docId w15:val="{5431C509-A79F-4D4D-B802-FC8A621B4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166532"/>
  </w:style>
  <w:style w:type="paragraph" w:styleId="Heading1">
    <w:name w:val="heading 1"/>
    <w:basedOn w:val="Normal"/>
    <w:next w:val="Normal"/>
    <w:rsid w:val="00166532"/>
    <w:pPr>
      <w:suppressAutoHyphens/>
      <w:spacing w:after="0" w:line="240" w:lineRule="auto"/>
      <w:contextualSpacing/>
      <w:jc w:val="center"/>
      <w:outlineLvl w:val="0"/>
    </w:pPr>
    <w:rPr>
      <w:b/>
      <w:sz w:val="24"/>
      <w:szCs w:val="24"/>
    </w:rPr>
  </w:style>
  <w:style w:type="paragraph" w:styleId="Heading2">
    <w:name w:val="heading 2"/>
    <w:basedOn w:val="Normal"/>
    <w:next w:val="Normal"/>
    <w:rsid w:val="00166532"/>
    <w:pPr>
      <w:suppressAutoHyphens/>
      <w:spacing w:after="0" w:line="240" w:lineRule="auto"/>
      <w:outlineLvl w:val="1"/>
    </w:pPr>
    <w:rPr>
      <w:b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1">
    <w:basedOn w:val="TableNormal"/>
    <w:pPr>
      <w:spacing w:after="0" w:line="240" w:lineRule="auto"/>
    </w:pPr>
    <w:tblPr>
      <w:tblStyleRowBandSize w:val="1"/>
      <w:tblStyleColBandSize w:val="1"/>
    </w:tbl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70D8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0D86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970D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0D86"/>
  </w:style>
  <w:style w:type="paragraph" w:styleId="Footer">
    <w:name w:val="footer"/>
    <w:basedOn w:val="Normal"/>
    <w:link w:val="FooterChar"/>
    <w:uiPriority w:val="99"/>
    <w:unhideWhenUsed/>
    <w:rsid w:val="00970D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0D86"/>
  </w:style>
  <w:style w:type="character" w:styleId="Hyperlink">
    <w:name w:val="Hyperlink"/>
    <w:basedOn w:val="DefaultParagraphFont"/>
    <w:uiPriority w:val="99"/>
    <w:semiHidden/>
    <w:unhideWhenUsed/>
    <w:rsid w:val="00970D86"/>
    <w:rPr>
      <w:color w:val="0000FF"/>
      <w:u w:val="singl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D727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D727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C679AA94041F4BA4494D199A3447AF" ma:contentTypeVersion="13" ma:contentTypeDescription="Create a new document." ma:contentTypeScope="" ma:versionID="97abb28671660b3923b59ef28914b0fa">
  <xsd:schema xmlns:xsd="http://www.w3.org/2001/XMLSchema" xmlns:xs="http://www.w3.org/2001/XMLSchema" xmlns:p="http://schemas.microsoft.com/office/2006/metadata/properties" xmlns:ns2="ff8a4b2e-b0c8-4039-a689-d1a7f36f4382" xmlns:ns3="f716dd8a-49a0-4c40-b209-038e1651b548" targetNamespace="http://schemas.microsoft.com/office/2006/metadata/properties" ma:root="true" ma:fieldsID="4e295b7a5f2f4e3b5edda2fb01eec268" ns2:_="" ns3:_="">
    <xsd:import namespace="ff8a4b2e-b0c8-4039-a689-d1a7f36f4382"/>
    <xsd:import namespace="f716dd8a-49a0-4c40-b209-038e1651b54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Not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f8a4b2e-b0c8-4039-a689-d1a7f36f4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Notes" ma:index="19" nillable="true" ma:displayName="Notes" ma:format="Dropdown" ma:internalName="Note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16dd8a-49a0-4c40-b209-038e1651b548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Notes xmlns="ff8a4b2e-b0c8-4039-a689-d1a7f36f4382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490422-648D-4A00-A344-E6F9E47E52C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8B2D6A9-8AB6-43FF-872E-3662DF43A63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f8a4b2e-b0c8-4039-a689-d1a7f36f4382"/>
    <ds:schemaRef ds:uri="f716dd8a-49a0-4c40-b209-038e1651b54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9EE49B1-C6E9-41D6-B22D-39928089AE74}">
  <ds:schemaRefs>
    <ds:schemaRef ds:uri="http://schemas.microsoft.com/office/2006/metadata/properties"/>
    <ds:schemaRef ds:uri="http://schemas.microsoft.com/office/infopath/2007/PartnerControls"/>
    <ds:schemaRef ds:uri="ff8a4b2e-b0c8-4039-a689-d1a7f36f4382"/>
  </ds:schemaRefs>
</ds:datastoreItem>
</file>

<file path=customXml/itemProps4.xml><?xml version="1.0" encoding="utf-8"?>
<ds:datastoreItem xmlns:ds="http://schemas.openxmlformats.org/officeDocument/2006/customXml" ds:itemID="{EBCC7008-9F16-4BC7-802F-CAEF80389D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401</Words>
  <Characters>229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T 145 Global Rain Summary Report Template</vt:lpstr>
    </vt:vector>
  </TitlesOfParts>
  <Company>SNHU</Company>
  <LinksUpToDate>false</LinksUpToDate>
  <CharactersWithSpaces>2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 145 Global Rain Summary Report Template</dc:title>
  <dc:creator>Samantha</dc:creator>
  <cp:lastModifiedBy>Shenika Eayrs</cp:lastModifiedBy>
  <cp:revision>2</cp:revision>
  <dcterms:created xsi:type="dcterms:W3CDTF">2023-03-19T18:15:00Z</dcterms:created>
  <dcterms:modified xsi:type="dcterms:W3CDTF">2023-03-19T1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FC679AA94041F4BA4494D199A3447AF</vt:lpwstr>
  </property>
  <property fmtid="{D5CDD505-2E9C-101B-9397-08002B2CF9AE}" pid="3" name="Order">
    <vt:r8>73033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ComplianceAssetId">
    <vt:lpwstr/>
  </property>
  <property fmtid="{D5CDD505-2E9C-101B-9397-08002B2CF9AE}" pid="9" name="TemplateUrl">
    <vt:lpwstr/>
  </property>
</Properties>
</file>